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核定应纳税额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0.25pt;width:279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0F011B1"/>
    <w:rsid w:val="50F011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33:00Z</dcterms:created>
  <dc:creator>雷昕</dc:creator>
  <cp:lastModifiedBy>雷昕</cp:lastModifiedBy>
  <dcterms:modified xsi:type="dcterms:W3CDTF">2025-03-09T10:33:3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